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45ECCD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  <w:bookmarkStart w:id="0" w:name="_Hlk193377560"/>
      <w:r w:rsidRPr="00A94000">
        <w:rPr>
          <w:rFonts w:ascii="Times New Roman" w:hAnsi="Times New Roman" w:cs="Times New Roman"/>
        </w:rPr>
        <w:t xml:space="preserve">ГОСУДАРСТВЕННОЕ БЮДЖЕТНОЕ ПРОФЕССИОНАЛЬНОЕ </w:t>
      </w:r>
    </w:p>
    <w:p w14:paraId="409A2DCB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  <w:r w:rsidRPr="00A94000">
        <w:rPr>
          <w:rFonts w:ascii="Times New Roman" w:hAnsi="Times New Roman" w:cs="Times New Roman"/>
        </w:rPr>
        <w:t xml:space="preserve">ОБРАЗОВАТЕЛЬНОЕ УЧРЕЖДЕНИЕ </w:t>
      </w:r>
    </w:p>
    <w:p w14:paraId="75DB9CDC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  <w:r w:rsidRPr="00A94000">
        <w:rPr>
          <w:rFonts w:ascii="Times New Roman" w:hAnsi="Times New Roman" w:cs="Times New Roman"/>
        </w:rPr>
        <w:t>КРАСНОДАРСКОГО КРАЯ</w:t>
      </w:r>
    </w:p>
    <w:p w14:paraId="051D9524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  <w:r w:rsidRPr="00A94000">
        <w:rPr>
          <w:rFonts w:ascii="Times New Roman" w:hAnsi="Times New Roman" w:cs="Times New Roman"/>
        </w:rPr>
        <w:t xml:space="preserve"> «ЕЙСКИЙ ПОЛИПРОФИЛЬНЫЙ КОЛЛЕДЖ»</w:t>
      </w:r>
    </w:p>
    <w:p w14:paraId="5AEF4B3C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29262FBD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39023190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24343B3A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02D0F8B7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25E23363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71DA2B90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59C638E9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24821764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2DC81B84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70D455AA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1CE75C3D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</w:rPr>
      </w:pPr>
    </w:p>
    <w:p w14:paraId="72CA3ED6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  <w:sz w:val="40"/>
          <w:szCs w:val="40"/>
        </w:rPr>
      </w:pPr>
      <w:r w:rsidRPr="00A94000">
        <w:rPr>
          <w:rFonts w:ascii="Times New Roman" w:hAnsi="Times New Roman" w:cs="Times New Roman"/>
          <w:sz w:val="40"/>
          <w:szCs w:val="40"/>
        </w:rPr>
        <w:t>Индивидуальный проект по</w:t>
      </w:r>
    </w:p>
    <w:p w14:paraId="53D99E2A" w14:textId="77777777" w:rsidR="00942790" w:rsidRPr="00A94000" w:rsidRDefault="00942790" w:rsidP="00942790">
      <w:pPr>
        <w:spacing w:after="0" w:line="240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B8712C">
        <w:rPr>
          <w:rFonts w:ascii="Times New Roman" w:hAnsi="Times New Roman" w:cs="Times New Roman"/>
          <w:sz w:val="40"/>
          <w:szCs w:val="40"/>
        </w:rPr>
        <w:t>МДК.02.01</w:t>
      </w:r>
      <w:r w:rsidRPr="00A94000">
        <w:rPr>
          <w:rFonts w:ascii="Times New Roman" w:hAnsi="Times New Roman" w:cs="Times New Roman"/>
          <w:sz w:val="40"/>
          <w:szCs w:val="40"/>
        </w:rPr>
        <w:t xml:space="preserve"> </w:t>
      </w:r>
      <w:r w:rsidRPr="00B8712C">
        <w:rPr>
          <w:rFonts w:ascii="Times New Roman" w:hAnsi="Times New Roman" w:cs="Times New Roman"/>
          <w:sz w:val="40"/>
          <w:szCs w:val="40"/>
        </w:rPr>
        <w:t>Технология разработки программного обеспечения</w:t>
      </w:r>
      <w:r w:rsidRPr="00A94000">
        <w:rPr>
          <w:rFonts w:ascii="Times New Roman" w:hAnsi="Times New Roman" w:cs="Times New Roman"/>
          <w:sz w:val="40"/>
          <w:szCs w:val="40"/>
        </w:rPr>
        <w:t>,</w:t>
      </w:r>
    </w:p>
    <w:p w14:paraId="5E958600" w14:textId="77777777" w:rsidR="00942790" w:rsidRPr="00A94000" w:rsidRDefault="00942790" w:rsidP="00942790">
      <w:pPr>
        <w:spacing w:after="0" w:line="240" w:lineRule="auto"/>
        <w:jc w:val="center"/>
        <w:rPr>
          <w:rFonts w:ascii="Times New Roman" w:hAnsi="Times New Roman" w:cs="Times New Roman"/>
          <w:sz w:val="40"/>
          <w:szCs w:val="40"/>
        </w:rPr>
      </w:pPr>
      <w:r w:rsidRPr="00B8712C">
        <w:rPr>
          <w:rFonts w:ascii="Times New Roman" w:hAnsi="Times New Roman" w:cs="Times New Roman"/>
          <w:sz w:val="40"/>
          <w:szCs w:val="40"/>
        </w:rPr>
        <w:t>МДК.02.02</w:t>
      </w:r>
      <w:r w:rsidRPr="00A94000">
        <w:rPr>
          <w:rFonts w:ascii="Times New Roman" w:hAnsi="Times New Roman" w:cs="Times New Roman"/>
          <w:sz w:val="40"/>
          <w:szCs w:val="40"/>
        </w:rPr>
        <w:t xml:space="preserve"> </w:t>
      </w:r>
      <w:r w:rsidRPr="00B8712C">
        <w:rPr>
          <w:rFonts w:ascii="Times New Roman" w:hAnsi="Times New Roman" w:cs="Times New Roman"/>
          <w:sz w:val="40"/>
          <w:szCs w:val="40"/>
        </w:rPr>
        <w:t>Инструментальные средства разработки программного обеспечения</w:t>
      </w:r>
    </w:p>
    <w:p w14:paraId="2942988D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  <w:sz w:val="44"/>
          <w:szCs w:val="44"/>
        </w:rPr>
      </w:pPr>
    </w:p>
    <w:p w14:paraId="7AE317EF" w14:textId="77777777" w:rsidR="00942790" w:rsidRPr="00DA2A17" w:rsidRDefault="00942790" w:rsidP="00942790">
      <w:pPr>
        <w:pStyle w:val="a7"/>
        <w:pBdr>
          <w:bottom w:val="single" w:sz="12" w:space="1" w:color="auto"/>
        </w:pBdr>
        <w:jc w:val="center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</w:rPr>
        <w:t>Хорошевского Ильи Станиславовича</w:t>
      </w:r>
    </w:p>
    <w:p w14:paraId="751A2D4C" w14:textId="77777777" w:rsidR="00942790" w:rsidRPr="00A94000" w:rsidRDefault="00942790" w:rsidP="00942790">
      <w:pPr>
        <w:pStyle w:val="a7"/>
        <w:jc w:val="center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(Ф.И.О. </w:t>
      </w:r>
      <w:proofErr w:type="spellStart"/>
      <w:r w:rsidRPr="00A94000">
        <w:rPr>
          <w:rFonts w:ascii="Times New Roman" w:hAnsi="Times New Roman" w:cs="Times New Roman"/>
          <w:sz w:val="24"/>
          <w:szCs w:val="24"/>
        </w:rPr>
        <w:t>студнента</w:t>
      </w:r>
      <w:proofErr w:type="spellEnd"/>
      <w:r w:rsidRPr="00A94000">
        <w:rPr>
          <w:rFonts w:ascii="Times New Roman" w:hAnsi="Times New Roman" w:cs="Times New Roman"/>
          <w:sz w:val="24"/>
          <w:szCs w:val="24"/>
        </w:rPr>
        <w:t>)</w:t>
      </w:r>
    </w:p>
    <w:p w14:paraId="0848B805" w14:textId="77777777" w:rsidR="00942790" w:rsidRPr="00A94000" w:rsidRDefault="00942790" w:rsidP="00942790">
      <w:pPr>
        <w:rPr>
          <w:rFonts w:ascii="Times New Roman" w:hAnsi="Times New Roman" w:cs="Times New Roman"/>
        </w:rPr>
      </w:pPr>
    </w:p>
    <w:p w14:paraId="68C85195" w14:textId="77777777" w:rsidR="00942790" w:rsidRPr="00A94000" w:rsidRDefault="00942790" w:rsidP="00942790">
      <w:pPr>
        <w:ind w:firstLine="708"/>
        <w:jc w:val="both"/>
        <w:rPr>
          <w:rFonts w:ascii="Times New Roman" w:hAnsi="Times New Roman" w:cs="Times New Roman"/>
          <w:sz w:val="32"/>
          <w:szCs w:val="32"/>
          <w:u w:val="single"/>
        </w:rPr>
      </w:pPr>
    </w:p>
    <w:p w14:paraId="67EEC30D" w14:textId="77777777" w:rsidR="00942790" w:rsidRPr="00A94000" w:rsidRDefault="00942790" w:rsidP="00942790">
      <w:pPr>
        <w:jc w:val="center"/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>Специальность</w:t>
      </w:r>
      <w:r w:rsidRPr="002D3A78">
        <w:t xml:space="preserve"> </w:t>
      </w:r>
      <w:r w:rsidRPr="002D3A78">
        <w:rPr>
          <w:rFonts w:ascii="Times New Roman" w:hAnsi="Times New Roman" w:cs="Times New Roman"/>
          <w:sz w:val="28"/>
          <w:szCs w:val="28"/>
        </w:rPr>
        <w:t>09.02.07 Информационные системы и программирование</w:t>
      </w:r>
    </w:p>
    <w:p w14:paraId="4DBDC893" w14:textId="77777777" w:rsidR="00942790" w:rsidRPr="00A94000" w:rsidRDefault="00942790" w:rsidP="00942790">
      <w:pPr>
        <w:jc w:val="center"/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 xml:space="preserve">Группа: </w:t>
      </w:r>
      <w:r w:rsidRPr="00A94000">
        <w:rPr>
          <w:rFonts w:ascii="Times New Roman" w:hAnsi="Times New Roman" w:cs="Times New Roman"/>
          <w:sz w:val="28"/>
          <w:szCs w:val="28"/>
          <w:highlight w:val="yellow"/>
        </w:rPr>
        <w:t>И-21</w:t>
      </w:r>
    </w:p>
    <w:p w14:paraId="04C49D1A" w14:textId="77777777" w:rsidR="00942790" w:rsidRPr="00A94000" w:rsidRDefault="00942790" w:rsidP="00942790">
      <w:pPr>
        <w:rPr>
          <w:rFonts w:ascii="Times New Roman" w:hAnsi="Times New Roman" w:cs="Times New Roman"/>
          <w:sz w:val="28"/>
          <w:szCs w:val="28"/>
        </w:rPr>
      </w:pPr>
    </w:p>
    <w:p w14:paraId="05CB9EEE" w14:textId="77777777" w:rsidR="00942790" w:rsidRPr="00A94000" w:rsidRDefault="00942790" w:rsidP="00942790">
      <w:pPr>
        <w:rPr>
          <w:rFonts w:ascii="Times New Roman" w:hAnsi="Times New Roman" w:cs="Times New Roman"/>
          <w:sz w:val="28"/>
          <w:szCs w:val="28"/>
        </w:rPr>
      </w:pPr>
    </w:p>
    <w:p w14:paraId="6F9CB194" w14:textId="77777777" w:rsidR="00942790" w:rsidRPr="00A94000" w:rsidRDefault="00942790" w:rsidP="00942790">
      <w:pPr>
        <w:rPr>
          <w:rFonts w:ascii="Times New Roman" w:hAnsi="Times New Roman" w:cs="Times New Roman"/>
          <w:sz w:val="28"/>
          <w:szCs w:val="28"/>
        </w:rPr>
      </w:pPr>
    </w:p>
    <w:p w14:paraId="69555F8B" w14:textId="77777777" w:rsidR="00942790" w:rsidRPr="00A94000" w:rsidRDefault="00942790" w:rsidP="00942790">
      <w:pPr>
        <w:rPr>
          <w:rFonts w:ascii="Times New Roman" w:hAnsi="Times New Roman" w:cs="Times New Roman"/>
          <w:sz w:val="28"/>
          <w:szCs w:val="28"/>
        </w:rPr>
      </w:pPr>
      <w:r w:rsidRPr="00A94000">
        <w:rPr>
          <w:rFonts w:ascii="Times New Roman" w:hAnsi="Times New Roman" w:cs="Times New Roman"/>
          <w:sz w:val="28"/>
          <w:szCs w:val="28"/>
        </w:rPr>
        <w:t>Предметная область:</w:t>
      </w:r>
      <w:r>
        <w:rPr>
          <w:rFonts w:ascii="Times New Roman" w:hAnsi="Times New Roman" w:cs="Times New Roman"/>
          <w:sz w:val="28"/>
          <w:szCs w:val="28"/>
        </w:rPr>
        <w:t xml:space="preserve"> Фабрика игрушек для детей с ограниченными возможностями</w:t>
      </w:r>
    </w:p>
    <w:p w14:paraId="0B3F3D2D" w14:textId="77777777" w:rsidR="00942790" w:rsidRPr="00A94000" w:rsidRDefault="00942790" w:rsidP="00942790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141AAD7C" w14:textId="77777777" w:rsidR="00942790" w:rsidRPr="00A94000" w:rsidRDefault="00942790" w:rsidP="00942790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5E7E221F" w14:textId="77777777" w:rsidR="00942790" w:rsidRPr="00A94000" w:rsidRDefault="00942790" w:rsidP="00942790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27EFE252" w14:textId="77777777" w:rsidR="00942790" w:rsidRPr="00A94000" w:rsidRDefault="00942790" w:rsidP="00942790">
      <w:pPr>
        <w:tabs>
          <w:tab w:val="left" w:pos="3945"/>
        </w:tabs>
        <w:rPr>
          <w:rFonts w:ascii="Times New Roman" w:hAnsi="Times New Roman" w:cs="Times New Roman"/>
          <w:sz w:val="28"/>
          <w:szCs w:val="28"/>
        </w:rPr>
      </w:pPr>
    </w:p>
    <w:p w14:paraId="38CA1C36" w14:textId="77777777" w:rsidR="00942790" w:rsidRPr="00A94000" w:rsidRDefault="00942790" w:rsidP="00942790">
      <w:pPr>
        <w:tabs>
          <w:tab w:val="left" w:pos="3945"/>
        </w:tabs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 w:bidi="ru-RU"/>
        </w:rPr>
      </w:pPr>
      <w:r w:rsidRPr="00A94000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A94000">
        <w:rPr>
          <w:rFonts w:ascii="Times New Roman" w:hAnsi="Times New Roman" w:cs="Times New Roman"/>
          <w:sz w:val="28"/>
          <w:szCs w:val="28"/>
        </w:rPr>
        <w:t xml:space="preserve"> год</w:t>
      </w:r>
      <w:r w:rsidRPr="00A94000">
        <w:rPr>
          <w:rFonts w:ascii="Times New Roman" w:hAnsi="Times New Roman" w:cs="Times New Roman"/>
          <w:u w:val="single"/>
        </w:rPr>
        <w:br w:type="page"/>
      </w:r>
    </w:p>
    <w:p w14:paraId="3CA914D7" w14:textId="77777777" w:rsidR="00942790" w:rsidRPr="00A94000" w:rsidRDefault="00942790" w:rsidP="00942790">
      <w:pPr>
        <w:pStyle w:val="a8"/>
        <w:spacing w:line="240" w:lineRule="atLeast"/>
        <w:ind w:right="317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lastRenderedPageBreak/>
        <w:t>ПАМЯТКА СТУДЕНТУ ПО ПОДГОТОВКЕ ИНДИВИДУАЛЬНОГО ПРОЕКТА</w:t>
      </w:r>
    </w:p>
    <w:p w14:paraId="3D91520C" w14:textId="77777777" w:rsidR="00942790" w:rsidRPr="00A94000" w:rsidRDefault="00942790" w:rsidP="00942790">
      <w:pPr>
        <w:pStyle w:val="a8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B057D50" w14:textId="77777777" w:rsidR="00942790" w:rsidRPr="00A94000" w:rsidRDefault="00942790" w:rsidP="00942790">
      <w:pPr>
        <w:pStyle w:val="a8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1.Общие положения</w:t>
      </w:r>
    </w:p>
    <w:p w14:paraId="6CA52F91" w14:textId="77777777" w:rsidR="00942790" w:rsidRPr="00A94000" w:rsidRDefault="00942790" w:rsidP="00942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 Проект составляется индивидуально каждым студентом и должен отражать его деятельность в период изучения </w:t>
      </w:r>
      <w:r w:rsidRPr="00B8712C">
        <w:rPr>
          <w:rFonts w:ascii="Times New Roman" w:hAnsi="Times New Roman" w:cs="Times New Roman"/>
          <w:sz w:val="24"/>
          <w:szCs w:val="24"/>
        </w:rPr>
        <w:t>МДК.02.01</w:t>
      </w:r>
      <w:r w:rsidRPr="00A94000">
        <w:rPr>
          <w:rFonts w:ascii="Times New Roman" w:hAnsi="Times New Roman" w:cs="Times New Roman"/>
          <w:sz w:val="24"/>
          <w:szCs w:val="24"/>
        </w:rPr>
        <w:t xml:space="preserve"> </w:t>
      </w:r>
      <w:r w:rsidRPr="00B8712C">
        <w:rPr>
          <w:rFonts w:ascii="Times New Roman" w:hAnsi="Times New Roman" w:cs="Times New Roman"/>
          <w:sz w:val="24"/>
          <w:szCs w:val="24"/>
        </w:rPr>
        <w:t>Технология разработки программного обеспечения</w:t>
      </w:r>
      <w:r w:rsidRPr="00A94000">
        <w:rPr>
          <w:rFonts w:ascii="Times New Roman" w:hAnsi="Times New Roman" w:cs="Times New Roman"/>
          <w:sz w:val="24"/>
          <w:szCs w:val="24"/>
        </w:rPr>
        <w:t xml:space="preserve">, </w:t>
      </w:r>
      <w:r w:rsidRPr="00B8712C">
        <w:rPr>
          <w:rFonts w:ascii="Times New Roman" w:hAnsi="Times New Roman" w:cs="Times New Roman"/>
          <w:sz w:val="24"/>
          <w:szCs w:val="24"/>
        </w:rPr>
        <w:t>МДК.02.02</w:t>
      </w:r>
      <w:r w:rsidRPr="00A94000">
        <w:rPr>
          <w:rFonts w:ascii="Times New Roman" w:hAnsi="Times New Roman" w:cs="Times New Roman"/>
          <w:sz w:val="24"/>
          <w:szCs w:val="24"/>
        </w:rPr>
        <w:t xml:space="preserve"> </w:t>
      </w:r>
      <w:r w:rsidRPr="00B8712C">
        <w:rPr>
          <w:rFonts w:ascii="Times New Roman" w:hAnsi="Times New Roman" w:cs="Times New Roman"/>
          <w:sz w:val="24"/>
          <w:szCs w:val="24"/>
        </w:rPr>
        <w:t>Инструментальные средства разработки программного обеспечения</w:t>
      </w:r>
      <w:r w:rsidRPr="00A94000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81EAEC9" w14:textId="77777777" w:rsidR="00942790" w:rsidRPr="00A94000" w:rsidRDefault="00942790" w:rsidP="0094279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C241814" w14:textId="77777777" w:rsidR="00942790" w:rsidRPr="00A94000" w:rsidRDefault="00942790" w:rsidP="00942790">
      <w:pPr>
        <w:pStyle w:val="a8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2. Структура отчета</w:t>
      </w:r>
    </w:p>
    <w:p w14:paraId="3FBCA6E9" w14:textId="77777777" w:rsidR="00942790" w:rsidRPr="00A94000" w:rsidRDefault="00942790" w:rsidP="00942790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A94000">
        <w:rPr>
          <w:rFonts w:ascii="Times New Roman" w:hAnsi="Times New Roman" w:cs="Times New Roman"/>
          <w:i/>
          <w:iCs/>
          <w:sz w:val="24"/>
          <w:szCs w:val="24"/>
        </w:rPr>
        <w:t>Отчет состоит из следующего:</w:t>
      </w:r>
    </w:p>
    <w:p w14:paraId="435C04FF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Титульный лист </w:t>
      </w:r>
    </w:p>
    <w:p w14:paraId="3C3887FF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Памятка студенту по подготовке индивидуального проекта</w:t>
      </w:r>
    </w:p>
    <w:p w14:paraId="5FC627EA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Анализ предметной области для разработки программного обеспечения</w:t>
      </w:r>
    </w:p>
    <w:p w14:paraId="4FF61386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Составление ТЗ для предметной области</w:t>
      </w:r>
    </w:p>
    <w:p w14:paraId="2E57DB84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Реализация планирования разработки программного продукта в среде </w:t>
      </w:r>
      <w:proofErr w:type="spellStart"/>
      <w:r w:rsidRPr="00A94000">
        <w:rPr>
          <w:rFonts w:ascii="Times New Roman" w:hAnsi="Times New Roman" w:cs="Times New Roman"/>
          <w:sz w:val="24"/>
          <w:szCs w:val="24"/>
        </w:rPr>
        <w:t>ms</w:t>
      </w:r>
      <w:proofErr w:type="spellEnd"/>
      <w:r w:rsidRPr="00A940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94000">
        <w:rPr>
          <w:rFonts w:ascii="Times New Roman" w:hAnsi="Times New Roman" w:cs="Times New Roman"/>
          <w:sz w:val="24"/>
          <w:szCs w:val="24"/>
        </w:rPr>
        <w:t>project</w:t>
      </w:r>
      <w:proofErr w:type="spellEnd"/>
    </w:p>
    <w:p w14:paraId="7B8D16A4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Составление описания бизнес-процессов</w:t>
      </w:r>
    </w:p>
    <w:p w14:paraId="6EAA7A8D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Диаграммы UML </w:t>
      </w:r>
    </w:p>
    <w:p w14:paraId="1D2C5F7F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Составление инфологической модели предметной области и </w:t>
      </w:r>
      <w:proofErr w:type="spellStart"/>
      <w:r w:rsidRPr="00A94000">
        <w:rPr>
          <w:rFonts w:ascii="Times New Roman" w:hAnsi="Times New Roman" w:cs="Times New Roman"/>
          <w:sz w:val="24"/>
          <w:szCs w:val="24"/>
        </w:rPr>
        <w:t>даталогическое</w:t>
      </w:r>
      <w:proofErr w:type="spellEnd"/>
      <w:r w:rsidRPr="00A94000">
        <w:rPr>
          <w:rFonts w:ascii="Times New Roman" w:hAnsi="Times New Roman" w:cs="Times New Roman"/>
          <w:sz w:val="24"/>
          <w:szCs w:val="24"/>
        </w:rPr>
        <w:t xml:space="preserve"> проектирование</w:t>
      </w:r>
    </w:p>
    <w:p w14:paraId="4A5850BF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Построение реляционной модели данных, разработка базы данных и запросов к ней</w:t>
      </w:r>
    </w:p>
    <w:p w14:paraId="391E7F69" w14:textId="77777777" w:rsidR="00942790" w:rsidRPr="00A94000" w:rsidRDefault="00942790" w:rsidP="00942790">
      <w:pPr>
        <w:pStyle w:val="a6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Работа с системой контроля версий GIT </w:t>
      </w:r>
    </w:p>
    <w:p w14:paraId="620AB8AF" w14:textId="77777777" w:rsidR="00942790" w:rsidRPr="00A94000" w:rsidRDefault="00942790" w:rsidP="00942790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05BEDBC" w14:textId="77777777" w:rsidR="00942790" w:rsidRPr="00A94000" w:rsidRDefault="00942790" w:rsidP="00942790">
      <w:pPr>
        <w:spacing w:after="0" w:line="240" w:lineRule="auto"/>
        <w:ind w:left="-284" w:firstLine="426"/>
        <w:jc w:val="center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3. Требования к оформлению проекта</w:t>
      </w:r>
    </w:p>
    <w:p w14:paraId="71BC2F2B" w14:textId="77777777" w:rsidR="00942790" w:rsidRPr="00A94000" w:rsidRDefault="00942790" w:rsidP="00942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 xml:space="preserve">Проект выполняется в электронном виде. </w:t>
      </w:r>
    </w:p>
    <w:p w14:paraId="5B6A77B6" w14:textId="77777777" w:rsidR="00942790" w:rsidRPr="00A94000" w:rsidRDefault="00942790" w:rsidP="009427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A94000">
        <w:rPr>
          <w:rFonts w:ascii="Times New Roman" w:hAnsi="Times New Roman" w:cs="Times New Roman"/>
          <w:sz w:val="24"/>
          <w:szCs w:val="24"/>
        </w:rPr>
        <w:t>Титульный лист оформляется по установленному образцу.</w:t>
      </w:r>
    </w:p>
    <w:p w14:paraId="1E7F5AF5" w14:textId="77777777" w:rsidR="00942790" w:rsidRPr="00A94000" w:rsidRDefault="00942790" w:rsidP="00942790">
      <w:pPr>
        <w:pStyle w:val="31"/>
        <w:spacing w:after="0"/>
        <w:ind w:left="0" w:firstLine="709"/>
        <w:jc w:val="both"/>
        <w:rPr>
          <w:sz w:val="24"/>
          <w:szCs w:val="24"/>
        </w:rPr>
      </w:pPr>
      <w:r w:rsidRPr="00A94000">
        <w:rPr>
          <w:sz w:val="24"/>
          <w:szCs w:val="24"/>
        </w:rPr>
        <w:t xml:space="preserve">Формат бумаги А4 (297×210), расположенных вертикально. На каждом листе оставляются поля: справа - 1 см, слева - 3 см, сверху и внизу -2 см, </w:t>
      </w:r>
    </w:p>
    <w:p w14:paraId="16D13AAE" w14:textId="77777777" w:rsidR="00942790" w:rsidRPr="00A94000" w:rsidRDefault="00942790" w:rsidP="00942790">
      <w:pPr>
        <w:pStyle w:val="31"/>
        <w:spacing w:after="0"/>
        <w:ind w:left="0" w:firstLine="709"/>
        <w:jc w:val="both"/>
        <w:rPr>
          <w:sz w:val="24"/>
          <w:szCs w:val="24"/>
        </w:rPr>
      </w:pPr>
      <w:r w:rsidRPr="00A94000">
        <w:rPr>
          <w:sz w:val="24"/>
          <w:szCs w:val="24"/>
        </w:rPr>
        <w:t xml:space="preserve">Шрифт </w:t>
      </w:r>
      <w:r w:rsidRPr="00A94000">
        <w:rPr>
          <w:sz w:val="24"/>
          <w:szCs w:val="24"/>
          <w:lang w:val="en-US"/>
        </w:rPr>
        <w:t>Times</w:t>
      </w:r>
      <w:r w:rsidRPr="00A94000">
        <w:rPr>
          <w:sz w:val="24"/>
          <w:szCs w:val="24"/>
        </w:rPr>
        <w:t xml:space="preserve"> </w:t>
      </w:r>
      <w:r w:rsidRPr="00A94000">
        <w:rPr>
          <w:sz w:val="24"/>
          <w:szCs w:val="24"/>
          <w:lang w:val="en-US"/>
        </w:rPr>
        <w:t>New</w:t>
      </w:r>
      <w:r w:rsidRPr="00A94000">
        <w:rPr>
          <w:sz w:val="24"/>
          <w:szCs w:val="24"/>
        </w:rPr>
        <w:t xml:space="preserve"> </w:t>
      </w:r>
      <w:r w:rsidRPr="00A94000">
        <w:rPr>
          <w:sz w:val="24"/>
          <w:szCs w:val="24"/>
          <w:lang w:val="en-US"/>
        </w:rPr>
        <w:t>Roman</w:t>
      </w:r>
      <w:r w:rsidRPr="00A94000">
        <w:rPr>
          <w:sz w:val="24"/>
          <w:szCs w:val="24"/>
        </w:rPr>
        <w:t xml:space="preserve">_кегль 12, полуторный межстрочный интервал, выравнивание по ширине, абзац начинается с красной строки – отступ 1,25 см.  </w:t>
      </w:r>
    </w:p>
    <w:p w14:paraId="73C4D83C" w14:textId="77777777" w:rsidR="00942790" w:rsidRPr="00A94000" w:rsidRDefault="00942790" w:rsidP="00942790">
      <w:pPr>
        <w:spacing w:after="0" w:line="240" w:lineRule="auto"/>
        <w:ind w:left="-284" w:firstLine="426"/>
        <w:jc w:val="both"/>
        <w:rPr>
          <w:rFonts w:ascii="Times New Roman" w:hAnsi="Times New Roman" w:cs="Times New Roman"/>
        </w:rPr>
      </w:pPr>
    </w:p>
    <w:p w14:paraId="61A86A62" w14:textId="77777777" w:rsidR="00942790" w:rsidRPr="00A94000" w:rsidRDefault="00942790" w:rsidP="00942790">
      <w:pPr>
        <w:pStyle w:val="a4"/>
        <w:spacing w:before="91" w:line="360" w:lineRule="auto"/>
        <w:jc w:val="both"/>
        <w:rPr>
          <w:u w:val="single"/>
        </w:rPr>
      </w:pPr>
    </w:p>
    <w:p w14:paraId="150623B8" w14:textId="77777777" w:rsidR="00942790" w:rsidRPr="00A94000" w:rsidRDefault="00942790" w:rsidP="00942790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p w14:paraId="279515D3" w14:textId="77777777" w:rsidR="00942790" w:rsidRPr="00A94000" w:rsidRDefault="00942790" w:rsidP="00942790">
      <w:pPr>
        <w:pStyle w:val="a3"/>
        <w:spacing w:before="0" w:beforeAutospacing="0" w:after="0" w:afterAutospacing="0"/>
        <w:jc w:val="center"/>
        <w:rPr>
          <w:b/>
          <w:bCs/>
          <w:sz w:val="28"/>
          <w:szCs w:val="28"/>
        </w:rPr>
      </w:pPr>
    </w:p>
    <w:bookmarkEnd w:id="0"/>
    <w:p w14:paraId="1D72FA2C" w14:textId="77777777" w:rsidR="00942790" w:rsidRPr="00A94000" w:rsidRDefault="00942790" w:rsidP="00942790">
      <w:pP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94000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2AA3D54" w14:textId="77777777" w:rsidR="002E4B74" w:rsidRPr="00A94000" w:rsidRDefault="002E4B74" w:rsidP="002E4B74">
      <w:pPr>
        <w:spacing w:after="0" w:line="360" w:lineRule="auto"/>
        <w:ind w:left="-36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94000">
        <w:rPr>
          <w:rFonts w:ascii="Times New Roman" w:hAnsi="Times New Roman" w:cs="Times New Roman"/>
          <w:b/>
          <w:sz w:val="28"/>
          <w:szCs w:val="28"/>
        </w:rPr>
        <w:lastRenderedPageBreak/>
        <w:t>СОСТАВЛЕНИЕ ОПИСАНИЯ БИЗНЕС-ПРОЦЕССОВ</w:t>
      </w:r>
    </w:p>
    <w:p w14:paraId="27FF8A4C" w14:textId="77777777" w:rsidR="002E4B74" w:rsidRPr="00A94000" w:rsidRDefault="002E4B74" w:rsidP="002E4B74">
      <w:pPr>
        <w:spacing w:after="0" w:line="360" w:lineRule="auto"/>
        <w:ind w:left="-360"/>
        <w:jc w:val="center"/>
        <w:rPr>
          <w:rFonts w:ascii="Times New Roman" w:hAnsi="Times New Roman" w:cs="Times New Roman"/>
          <w:sz w:val="28"/>
          <w:szCs w:val="28"/>
        </w:rPr>
      </w:pPr>
    </w:p>
    <w:p w14:paraId="116943BA" w14:textId="77777777" w:rsidR="002E4B74" w:rsidRPr="00A94000" w:rsidRDefault="002E4B74" w:rsidP="002E4B74">
      <w:pPr>
        <w:pStyle w:val="21"/>
        <w:spacing w:line="360" w:lineRule="auto"/>
        <w:ind w:left="0" w:firstLine="709"/>
        <w:jc w:val="both"/>
        <w:rPr>
          <w:b w:val="0"/>
          <w:bCs w:val="0"/>
          <w:i w:val="0"/>
          <w:iCs/>
          <w:sz w:val="28"/>
          <w:szCs w:val="28"/>
        </w:rPr>
      </w:pPr>
      <w:r w:rsidRPr="00A94000">
        <w:rPr>
          <w:sz w:val="28"/>
          <w:szCs w:val="28"/>
        </w:rPr>
        <w:t xml:space="preserve">Задание № 1 </w:t>
      </w:r>
      <w:r w:rsidRPr="00A94000">
        <w:rPr>
          <w:rFonts w:eastAsia="Calibri"/>
          <w:b w:val="0"/>
          <w:bCs w:val="0"/>
          <w:i w:val="0"/>
          <w:iCs/>
          <w:sz w:val="28"/>
          <w:szCs w:val="28"/>
          <w:lang w:eastAsia="en-US"/>
        </w:rPr>
        <w:t xml:space="preserve"> </w:t>
      </w:r>
    </w:p>
    <w:p w14:paraId="7FC4338C" w14:textId="0E58004E" w:rsidR="00AB32E1" w:rsidRPr="00710417" w:rsidRDefault="002E4B74" w:rsidP="002E4B74">
      <w:pPr>
        <w:rPr>
          <w:lang w:val="en-US"/>
        </w:rPr>
      </w:pPr>
      <w:r>
        <w:object w:dxaOrig="7620" w:dyaOrig="16096" w14:anchorId="2D4D89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5pt;height:619pt" o:ole="">
            <v:imagedata r:id="rId5" o:title=""/>
          </v:shape>
          <o:OLEObject Type="Embed" ProgID="Visio.Drawing.15" ShapeID="_x0000_i1025" DrawAspect="Content" ObjectID="_1812589319" r:id="rId6"/>
        </w:object>
      </w:r>
    </w:p>
    <w:sectPr w:rsidR="00AB32E1" w:rsidRPr="0071041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066E51"/>
    <w:multiLevelType w:val="hybridMultilevel"/>
    <w:tmpl w:val="BC3E161C"/>
    <w:lvl w:ilvl="0" w:tplc="041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568079C"/>
    <w:multiLevelType w:val="multilevel"/>
    <w:tmpl w:val="4C5CC7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5792576"/>
    <w:multiLevelType w:val="multilevel"/>
    <w:tmpl w:val="A080D3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E7D162F"/>
    <w:multiLevelType w:val="hybridMultilevel"/>
    <w:tmpl w:val="8A2EB1B2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200635CA"/>
    <w:multiLevelType w:val="hybridMultilevel"/>
    <w:tmpl w:val="A9F0DF72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 w15:restartNumberingAfterBreak="0">
    <w:nsid w:val="20FA55C6"/>
    <w:multiLevelType w:val="multilevel"/>
    <w:tmpl w:val="B5900E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5C81079"/>
    <w:multiLevelType w:val="multilevel"/>
    <w:tmpl w:val="4B289E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8F90837"/>
    <w:multiLevelType w:val="hybridMultilevel"/>
    <w:tmpl w:val="A73AD742"/>
    <w:lvl w:ilvl="0" w:tplc="041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9C2441C"/>
    <w:multiLevelType w:val="hybridMultilevel"/>
    <w:tmpl w:val="CE4E1BA2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04294A"/>
    <w:multiLevelType w:val="hybridMultilevel"/>
    <w:tmpl w:val="4E1A95CC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04F0DF5"/>
    <w:multiLevelType w:val="hybridMultilevel"/>
    <w:tmpl w:val="5E6EF682"/>
    <w:lvl w:ilvl="0" w:tplc="041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37EF0887"/>
    <w:multiLevelType w:val="multilevel"/>
    <w:tmpl w:val="A39623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28A7A8A"/>
    <w:multiLevelType w:val="hybridMultilevel"/>
    <w:tmpl w:val="BA74854A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 w15:restartNumberingAfterBreak="0">
    <w:nsid w:val="43101179"/>
    <w:multiLevelType w:val="hybridMultilevel"/>
    <w:tmpl w:val="274CFF0A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4F0A7AE7"/>
    <w:multiLevelType w:val="hybridMultilevel"/>
    <w:tmpl w:val="93EAFD48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55CA669A"/>
    <w:multiLevelType w:val="hybridMultilevel"/>
    <w:tmpl w:val="C0EE1736"/>
    <w:lvl w:ilvl="0" w:tplc="0419000F">
      <w:start w:val="1"/>
      <w:numFmt w:val="decimal"/>
      <w:lvlText w:val="%1."/>
      <w:lvlJc w:val="left"/>
      <w:pPr>
        <w:ind w:left="862" w:hanging="360"/>
      </w:p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16" w15:restartNumberingAfterBreak="0">
    <w:nsid w:val="5E2D2897"/>
    <w:multiLevelType w:val="hybridMultilevel"/>
    <w:tmpl w:val="ADB43E62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5F3C4B23"/>
    <w:multiLevelType w:val="multilevel"/>
    <w:tmpl w:val="80D04F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16603A"/>
    <w:multiLevelType w:val="multilevel"/>
    <w:tmpl w:val="B9FCA4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682B038F"/>
    <w:multiLevelType w:val="multilevel"/>
    <w:tmpl w:val="6298CE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6E660713"/>
    <w:multiLevelType w:val="hybridMultilevel"/>
    <w:tmpl w:val="11289CDA"/>
    <w:lvl w:ilvl="0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9"/>
  </w:num>
  <w:num w:numId="3">
    <w:abstractNumId w:val="11"/>
  </w:num>
  <w:num w:numId="4">
    <w:abstractNumId w:val="17"/>
  </w:num>
  <w:num w:numId="5">
    <w:abstractNumId w:val="5"/>
  </w:num>
  <w:num w:numId="6">
    <w:abstractNumId w:val="6"/>
  </w:num>
  <w:num w:numId="7">
    <w:abstractNumId w:val="2"/>
  </w:num>
  <w:num w:numId="8">
    <w:abstractNumId w:val="18"/>
  </w:num>
  <w:num w:numId="9">
    <w:abstractNumId w:val="1"/>
  </w:num>
  <w:num w:numId="10">
    <w:abstractNumId w:val="7"/>
  </w:num>
  <w:num w:numId="11">
    <w:abstractNumId w:val="9"/>
  </w:num>
  <w:num w:numId="12">
    <w:abstractNumId w:val="8"/>
  </w:num>
  <w:num w:numId="13">
    <w:abstractNumId w:val="16"/>
  </w:num>
  <w:num w:numId="14">
    <w:abstractNumId w:val="0"/>
  </w:num>
  <w:num w:numId="15">
    <w:abstractNumId w:val="20"/>
  </w:num>
  <w:num w:numId="16">
    <w:abstractNumId w:val="12"/>
  </w:num>
  <w:num w:numId="17">
    <w:abstractNumId w:val="14"/>
  </w:num>
  <w:num w:numId="18">
    <w:abstractNumId w:val="3"/>
  </w:num>
  <w:num w:numId="19">
    <w:abstractNumId w:val="13"/>
  </w:num>
  <w:num w:numId="20">
    <w:abstractNumId w:val="4"/>
  </w:num>
  <w:num w:numId="2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380E"/>
    <w:rsid w:val="00163BC3"/>
    <w:rsid w:val="002E4B74"/>
    <w:rsid w:val="00710417"/>
    <w:rsid w:val="00766859"/>
    <w:rsid w:val="00942790"/>
    <w:rsid w:val="00AB32E1"/>
    <w:rsid w:val="00D64C68"/>
    <w:rsid w:val="00FA38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51CF932"/>
  <w15:chartTrackingRefBased/>
  <w15:docId w15:val="{DD7B31E3-FF4D-4E4A-AF4F-8442A64D13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42790"/>
  </w:style>
  <w:style w:type="paragraph" w:styleId="1">
    <w:name w:val="heading 1"/>
    <w:basedOn w:val="a"/>
    <w:next w:val="a"/>
    <w:link w:val="10"/>
    <w:uiPriority w:val="9"/>
    <w:qFormat/>
    <w:rsid w:val="007104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1041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71041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710417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10417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94279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ody Text"/>
    <w:basedOn w:val="a"/>
    <w:link w:val="a5"/>
    <w:uiPriority w:val="1"/>
    <w:qFormat/>
    <w:rsid w:val="00942790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42790"/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paragraph" w:styleId="31">
    <w:name w:val="Body Text Indent 3"/>
    <w:basedOn w:val="a"/>
    <w:link w:val="32"/>
    <w:uiPriority w:val="99"/>
    <w:semiHidden/>
    <w:unhideWhenUsed/>
    <w:rsid w:val="00942790"/>
    <w:pPr>
      <w:widowControl w:val="0"/>
      <w:autoSpaceDE w:val="0"/>
      <w:autoSpaceDN w:val="0"/>
      <w:spacing w:after="120" w:line="240" w:lineRule="auto"/>
      <w:ind w:left="283"/>
    </w:pPr>
    <w:rPr>
      <w:rFonts w:ascii="Times New Roman" w:eastAsia="Times New Roman" w:hAnsi="Times New Roman" w:cs="Times New Roman"/>
      <w:sz w:val="16"/>
      <w:szCs w:val="16"/>
      <w:lang w:eastAsia="ru-RU" w:bidi="ru-RU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942790"/>
    <w:rPr>
      <w:rFonts w:ascii="Times New Roman" w:eastAsia="Times New Roman" w:hAnsi="Times New Roman" w:cs="Times New Roman"/>
      <w:sz w:val="16"/>
      <w:szCs w:val="16"/>
      <w:lang w:eastAsia="ru-RU" w:bidi="ru-RU"/>
    </w:rPr>
  </w:style>
  <w:style w:type="paragraph" w:styleId="a6">
    <w:name w:val="List Paragraph"/>
    <w:basedOn w:val="a"/>
    <w:qFormat/>
    <w:rsid w:val="00942790"/>
    <w:pPr>
      <w:spacing w:line="256" w:lineRule="auto"/>
      <w:ind w:left="720"/>
      <w:contextualSpacing/>
    </w:pPr>
  </w:style>
  <w:style w:type="paragraph" w:styleId="a7">
    <w:name w:val="No Spacing"/>
    <w:uiPriority w:val="1"/>
    <w:qFormat/>
    <w:rsid w:val="00942790"/>
    <w:pPr>
      <w:spacing w:after="0" w:line="240" w:lineRule="auto"/>
    </w:pPr>
  </w:style>
  <w:style w:type="paragraph" w:styleId="a8">
    <w:name w:val="Body Text Indent"/>
    <w:basedOn w:val="a"/>
    <w:link w:val="a9"/>
    <w:uiPriority w:val="99"/>
    <w:semiHidden/>
    <w:unhideWhenUsed/>
    <w:rsid w:val="00942790"/>
    <w:pPr>
      <w:spacing w:after="120"/>
      <w:ind w:left="283"/>
    </w:pPr>
  </w:style>
  <w:style w:type="character" w:customStyle="1" w:styleId="a9">
    <w:name w:val="Основной текст с отступом Знак"/>
    <w:basedOn w:val="a0"/>
    <w:link w:val="a8"/>
    <w:uiPriority w:val="99"/>
    <w:semiHidden/>
    <w:rsid w:val="00942790"/>
  </w:style>
  <w:style w:type="character" w:customStyle="1" w:styleId="10">
    <w:name w:val="Заголовок 1 Знак"/>
    <w:basedOn w:val="a0"/>
    <w:link w:val="1"/>
    <w:uiPriority w:val="9"/>
    <w:rsid w:val="0071041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71041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710417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710417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710417"/>
    <w:rPr>
      <w:rFonts w:asciiTheme="majorHAnsi" w:eastAsiaTheme="majorEastAsia" w:hAnsiTheme="majorHAnsi" w:cstheme="majorBidi"/>
      <w:color w:val="2F5496" w:themeColor="accent1" w:themeShade="BF"/>
    </w:rPr>
  </w:style>
  <w:style w:type="paragraph" w:customStyle="1" w:styleId="21">
    <w:name w:val="Заголовок 21"/>
    <w:basedOn w:val="a"/>
    <w:uiPriority w:val="1"/>
    <w:qFormat/>
    <w:rsid w:val="00710417"/>
    <w:pPr>
      <w:widowControl w:val="0"/>
      <w:autoSpaceDE w:val="0"/>
      <w:autoSpaceDN w:val="0"/>
      <w:spacing w:after="0" w:line="240" w:lineRule="auto"/>
      <w:ind w:left="567"/>
      <w:outlineLvl w:val="2"/>
    </w:pPr>
    <w:rPr>
      <w:rFonts w:ascii="Times New Roman" w:eastAsia="Times New Roman" w:hAnsi="Times New Roman" w:cs="Times New Roman"/>
      <w:b/>
      <w:bCs/>
      <w:i/>
      <w:sz w:val="24"/>
      <w:szCs w:val="24"/>
      <w:lang w:eastAsia="ru-RU" w:bidi="ru-RU"/>
    </w:rPr>
  </w:style>
  <w:style w:type="character" w:customStyle="1" w:styleId="FontStyle22">
    <w:name w:val="Font Style22"/>
    <w:basedOn w:val="a0"/>
    <w:uiPriority w:val="99"/>
    <w:rsid w:val="00710417"/>
    <w:rPr>
      <w:rFonts w:ascii="Times New Roman" w:hAnsi="Times New Roman" w:cs="Times New Roman"/>
      <w:color w:val="000000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81</Words>
  <Characters>1607</Characters>
  <Application>Microsoft Office Word</Application>
  <DocSecurity>0</DocSecurity>
  <Lines>13</Lines>
  <Paragraphs>3</Paragraphs>
  <ScaleCrop>false</ScaleCrop>
  <Company/>
  <LinksUpToDate>false</LinksUpToDate>
  <CharactersWithSpaces>18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njppp@gmail.com</dc:creator>
  <cp:keywords/>
  <dc:description/>
  <cp:lastModifiedBy>nunjppp@gmail.com</cp:lastModifiedBy>
  <cp:revision>6</cp:revision>
  <dcterms:created xsi:type="dcterms:W3CDTF">2025-06-28T00:53:00Z</dcterms:created>
  <dcterms:modified xsi:type="dcterms:W3CDTF">2025-06-28T01:16:00Z</dcterms:modified>
</cp:coreProperties>
</file>